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p w:rsidR="008E59A6" w:rsidRDefault="00D8083E">
      <w:r>
        <w:object w:dxaOrig="7451" w:dyaOrig="36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8.8pt;height:207.95pt" o:ole="">
            <v:imagedata r:id="rId5" o:title=""/>
          </v:shape>
          <o:OLEObject Type="Embed" ProgID="Visio.Drawing.11" ShapeID="_x0000_i1025" DrawAspect="Content" ObjectID="_1490121456" r:id="rId6"/>
        </w:object>
      </w:r>
      <w:bookmarkEnd w:id="0"/>
    </w:p>
    <w:sectPr w:rsidR="008E59A6" w:rsidSect="004A6656">
      <w:pgSz w:w="8562" w:h="4139" w:orient="landscape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5E92"/>
    <w:rsid w:val="00055E92"/>
    <w:rsid w:val="00071D13"/>
    <w:rsid w:val="000D09BE"/>
    <w:rsid w:val="003958D4"/>
    <w:rsid w:val="004A6656"/>
    <w:rsid w:val="007154DB"/>
    <w:rsid w:val="008E59A6"/>
    <w:rsid w:val="00A502D1"/>
    <w:rsid w:val="00AD470B"/>
    <w:rsid w:val="00D8083E"/>
    <w:rsid w:val="00DB13A5"/>
    <w:rsid w:val="00F46C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N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ugenuity</Company>
  <LinksUpToDate>false</LinksUpToDate>
  <CharactersWithSpaces>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ugene Yip</dc:creator>
  <cp:lastModifiedBy>Eugene Kin Chee Yip</cp:lastModifiedBy>
  <cp:revision>18</cp:revision>
  <cp:lastPrinted>2015-01-12T01:53:00Z</cp:lastPrinted>
  <dcterms:created xsi:type="dcterms:W3CDTF">2014-05-27T00:44:00Z</dcterms:created>
  <dcterms:modified xsi:type="dcterms:W3CDTF">2015-04-09T09:51:00Z</dcterms:modified>
</cp:coreProperties>
</file>